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78CB" w:rsidRDefault="00FD4ED8" w:rsidP="00FD4ED8">
      <w:pPr>
        <w:pStyle w:val="1"/>
      </w:pPr>
      <w:r>
        <w:rPr>
          <w:rFonts w:hint="eastAsia"/>
        </w:rPr>
        <w:t>概述</w:t>
      </w:r>
    </w:p>
    <w:p w:rsidR="00FD4ED8" w:rsidRDefault="00FD4ED8" w:rsidP="001B4B3B">
      <w:pPr>
        <w:ind w:firstLineChars="200" w:firstLine="420"/>
      </w:pPr>
      <w:r>
        <w:rPr>
          <w:rFonts w:hint="eastAsia"/>
        </w:rPr>
        <w:t>房间大厅模式是一种非常常见的游戏服务器架构模型，小到棋牌大到王者荣耀，lol都是这一类模型。这种游戏类型表现一般是玩家登陆到大厅（场外），等需要进行游戏是通过开房间进入游戏（场内）。从服务器的角度来说玩家的逻辑数据（如经验，名称，金钱等）的操作都应该放在大厅来进行，进入场内后玩家走的是另外一套逻辑数值，操作场外数据要经过特定的模式。是因为大厅和游戏服务器是分离的，一般不在一个进程内，所以下文的设计思路是基于以下几个方面来考虑的：</w:t>
      </w:r>
    </w:p>
    <w:p w:rsidR="00FD4ED8" w:rsidRDefault="001B4B3B" w:rsidP="001B4B3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大厅和游戏服务器是分离的，不在一个进程。</w:t>
      </w:r>
    </w:p>
    <w:p w:rsidR="001B4B3B" w:rsidRDefault="001B4B3B" w:rsidP="001B4B3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客户端和Gate</w:t>
      </w:r>
      <w:bookmarkStart w:id="0" w:name="_GoBack"/>
      <w:bookmarkEnd w:id="0"/>
      <w:r>
        <w:rPr>
          <w:rFonts w:hint="eastAsia"/>
        </w:rPr>
        <w:t>是基于长连接的。</w:t>
      </w:r>
    </w:p>
    <w:p w:rsidR="001B4B3B" w:rsidRDefault="001B4B3B" w:rsidP="001B4B3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服务器是有状态的。</w:t>
      </w:r>
    </w:p>
    <w:p w:rsidR="001B4B3B" w:rsidRDefault="001B4B3B" w:rsidP="001B4B3B">
      <w:pPr>
        <w:pStyle w:val="a3"/>
        <w:ind w:left="360" w:firstLineChars="0" w:firstLine="0"/>
      </w:pPr>
    </w:p>
    <w:p w:rsidR="001B4B3B" w:rsidRDefault="00B83F54" w:rsidP="00B83F54">
      <w:r>
        <w:rPr>
          <w:rFonts w:hint="eastAsia"/>
        </w:rPr>
        <w:t>基于上述条件设计出来的服务器拓扑为：</w:t>
      </w:r>
    </w:p>
    <w:p w:rsidR="00B83F54" w:rsidRDefault="00D747EE" w:rsidP="00B83F54">
      <w:r>
        <w:object w:dxaOrig="14985" w:dyaOrig="7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7.75pt" o:ole="">
            <v:imagedata r:id="rId7" o:title=""/>
          </v:shape>
          <o:OLEObject Type="Embed" ProgID="Visio.Drawing.15" ShapeID="_x0000_i1025" DrawAspect="Content" ObjectID="_1624291386" r:id="rId8"/>
        </w:object>
      </w:r>
    </w:p>
    <w:p w:rsidR="00B83F54" w:rsidRDefault="00B83F54" w:rsidP="00B83F54">
      <w:pPr>
        <w:jc w:val="center"/>
      </w:pPr>
      <w:r>
        <w:rPr>
          <w:rFonts w:hint="eastAsia"/>
        </w:rPr>
        <w:t>（ps</w:t>
      </w:r>
      <w:r>
        <w:t xml:space="preserve"> </w:t>
      </w:r>
      <w:r>
        <w:rPr>
          <w:rFonts w:hint="eastAsia"/>
        </w:rPr>
        <w:t>以上服务器内部连接都是双向的）</w:t>
      </w:r>
    </w:p>
    <w:p w:rsidR="00B83F54" w:rsidRDefault="00B83F54" w:rsidP="00B83F54">
      <w:r>
        <w:rPr>
          <w:rFonts w:hint="eastAsia"/>
        </w:rPr>
        <w:t>下面以此为框架来展述大厅房间模式的两个基本流程</w:t>
      </w:r>
    </w:p>
    <w:p w:rsidR="00B83F54" w:rsidRDefault="00B83F54" w:rsidP="00B83F54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登陆流程</w:t>
      </w:r>
    </w:p>
    <w:p w:rsidR="00B83F54" w:rsidRDefault="00826F76" w:rsidP="00B83F54">
      <w:r>
        <w:object w:dxaOrig="12705" w:dyaOrig="7576">
          <v:shape id="_x0000_i1026" type="#_x0000_t75" style="width:414.75pt;height:247.5pt" o:ole="">
            <v:imagedata r:id="rId9" o:title=""/>
          </v:shape>
          <o:OLEObject Type="Embed" ProgID="Visio.Drawing.15" ShapeID="_x0000_i1026" DrawAspect="Content" ObjectID="_1624291387" r:id="rId10"/>
        </w:object>
      </w:r>
    </w:p>
    <w:p w:rsidR="00826F76" w:rsidRDefault="00826F76" w:rsidP="00B83F54">
      <w:r>
        <w:rPr>
          <w:rFonts w:hint="eastAsia"/>
        </w:rPr>
        <w:t>由于是个树形结构，所以客户端到lobby和center的消息都要从gate</w:t>
      </w:r>
      <w:r>
        <w:t>-&gt;lobby-&gt;center</w:t>
      </w:r>
      <w:r>
        <w:rPr>
          <w:rFonts w:hint="eastAsia"/>
        </w:rPr>
        <w:t>来一层层进行转发。上面也省略的创角流程，创角流程客户端查询完角色信息，如果不存在角色就进行创角流程。</w:t>
      </w:r>
    </w:p>
    <w:p w:rsidR="00B83F54" w:rsidRDefault="00B83F54" w:rsidP="00D747EE">
      <w:pPr>
        <w:pStyle w:val="2"/>
        <w:numPr>
          <w:ilvl w:val="0"/>
          <w:numId w:val="2"/>
        </w:numPr>
      </w:pPr>
      <w:r>
        <w:rPr>
          <w:rFonts w:hint="eastAsia"/>
        </w:rPr>
        <w:t>匹配进入游戏房间流程</w:t>
      </w:r>
    </w:p>
    <w:p w:rsidR="00D747EE" w:rsidRDefault="00D747EE" w:rsidP="00D747EE">
      <w:pPr>
        <w:pStyle w:val="a3"/>
        <w:ind w:left="510" w:firstLineChars="0" w:firstLine="0"/>
      </w:pPr>
      <w:r>
        <w:object w:dxaOrig="10471" w:dyaOrig="6211">
          <v:shape id="_x0000_i1027" type="#_x0000_t75" style="width:415.5pt;height:246pt" o:ole="">
            <v:imagedata r:id="rId11" o:title=""/>
          </v:shape>
          <o:OLEObject Type="Embed" ProgID="Visio.Drawing.15" ShapeID="_x0000_i1027" DrawAspect="Content" ObjectID="_1624291388" r:id="rId12"/>
        </w:object>
      </w:r>
    </w:p>
    <w:p w:rsidR="003445B0" w:rsidRDefault="003445B0" w:rsidP="003445B0">
      <w:pPr>
        <w:pStyle w:val="2"/>
      </w:pPr>
      <w:r>
        <w:rPr>
          <w:rFonts w:hint="eastAsia"/>
        </w:rPr>
        <w:lastRenderedPageBreak/>
        <w:t>3、问题</w:t>
      </w:r>
    </w:p>
    <w:p w:rsidR="00F32085" w:rsidRDefault="00F32085" w:rsidP="003445B0">
      <w:r>
        <w:rPr>
          <w:rFonts w:hint="eastAsia"/>
        </w:rPr>
        <w:t>以上就是房间大厅服务器两个基本流程，发现其中有以下几个问题：</w:t>
      </w:r>
    </w:p>
    <w:p w:rsidR="00F32085" w:rsidRDefault="00F32085" w:rsidP="009A32B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单点问题，center</w:t>
      </w:r>
      <w:r>
        <w:t xml:space="preserve"> </w:t>
      </w:r>
      <w:r>
        <w:rPr>
          <w:rFonts w:hint="eastAsia"/>
        </w:rPr>
        <w:t>和match</w:t>
      </w:r>
      <w:r>
        <w:t xml:space="preserve"> </w:t>
      </w:r>
      <w:r>
        <w:rPr>
          <w:rFonts w:hint="eastAsia"/>
        </w:rPr>
        <w:t>是单点服务器不能扩容，而且随着游戏业务逻辑的增加可以预见的是center以后的负载还是比较重，其中有lobby之间的消息流转，玩家信息的查询，单点</w:t>
      </w:r>
      <w:r w:rsidR="009A32BB">
        <w:rPr>
          <w:rFonts w:hint="eastAsia"/>
        </w:rPr>
        <w:t>登陆，社交系统等。</w:t>
      </w:r>
    </w:p>
    <w:p w:rsidR="009A32BB" w:rsidRDefault="009A32BB" w:rsidP="009A32B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而业务执行链过长，</w:t>
      </w:r>
      <w:r w:rsidR="003445B0">
        <w:rPr>
          <w:rFonts w:hint="eastAsia"/>
        </w:rPr>
        <w:t>匹配工程中client</w:t>
      </w:r>
      <w:r w:rsidR="003445B0">
        <w:t>-&gt;gate-&gt;lobby-&gt;match-&gt;room-&gt;match-&gt;</w:t>
      </w:r>
      <w:r w:rsidR="003445B0">
        <w:rPr>
          <w:rFonts w:hint="eastAsia"/>
        </w:rPr>
        <w:t>lobby</w:t>
      </w:r>
      <w:r w:rsidR="003445B0">
        <w:t>-&gt;match-&gt;room-&gt;match-&gt;lobby</w:t>
      </w:r>
      <w:r w:rsidR="003445B0">
        <w:rPr>
          <w:rFonts w:hint="eastAsia"/>
        </w:rPr>
        <w:t>发现match既承担了匹配的功能而且还要lobby和room服务器消息中转的功能，这使得match负担增加也增加的消息执行链。</w:t>
      </w:r>
    </w:p>
    <w:p w:rsidR="003445B0" w:rsidRPr="00D747EE" w:rsidRDefault="003445B0" w:rsidP="009A32B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随着业务逻辑的增加，lobby可能一些业务要拆成单独的业务逻辑服A，lobby又要依赖于A使得lobby的扇出比较高，这样使得业务逻辑不好拆分。</w:t>
      </w:r>
    </w:p>
    <w:sectPr w:rsidR="003445B0" w:rsidRPr="00D747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08D6" w:rsidRDefault="007708D6" w:rsidP="00832F19">
      <w:r>
        <w:separator/>
      </w:r>
    </w:p>
  </w:endnote>
  <w:endnote w:type="continuationSeparator" w:id="0">
    <w:p w:rsidR="007708D6" w:rsidRDefault="007708D6" w:rsidP="0083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08D6" w:rsidRDefault="007708D6" w:rsidP="00832F19">
      <w:r>
        <w:separator/>
      </w:r>
    </w:p>
  </w:footnote>
  <w:footnote w:type="continuationSeparator" w:id="0">
    <w:p w:rsidR="007708D6" w:rsidRDefault="007708D6" w:rsidP="0083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F3531"/>
    <w:multiLevelType w:val="hybridMultilevel"/>
    <w:tmpl w:val="6DCC8D8A"/>
    <w:lvl w:ilvl="0" w:tplc="761A20D2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07E1255"/>
    <w:multiLevelType w:val="hybridMultilevel"/>
    <w:tmpl w:val="B78A97C2"/>
    <w:lvl w:ilvl="0" w:tplc="E7B838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8E2682"/>
    <w:multiLevelType w:val="hybridMultilevel"/>
    <w:tmpl w:val="F41681D8"/>
    <w:lvl w:ilvl="0" w:tplc="B5FADC24">
      <w:start w:val="1"/>
      <w:numFmt w:val="decimal"/>
      <w:lvlText w:val="%1、"/>
      <w:lvlJc w:val="left"/>
      <w:pPr>
        <w:ind w:left="8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4ED8"/>
    <w:rsid w:val="0001147D"/>
    <w:rsid w:val="001B4B3B"/>
    <w:rsid w:val="003445B0"/>
    <w:rsid w:val="007708D6"/>
    <w:rsid w:val="00826F76"/>
    <w:rsid w:val="00832F19"/>
    <w:rsid w:val="009A32BB"/>
    <w:rsid w:val="00B83F54"/>
    <w:rsid w:val="00CE78CB"/>
    <w:rsid w:val="00D747EE"/>
    <w:rsid w:val="00F32085"/>
    <w:rsid w:val="00FD4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945D26F-BFE6-4BD5-9298-5A61511EB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D4E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83F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D4ED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B4B3B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B83F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832F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32F1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32F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32F1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3</Pages>
  <Words>134</Words>
  <Characters>766</Characters>
  <Application>Microsoft Office Word</Application>
  <DocSecurity>0</DocSecurity>
  <Lines>6</Lines>
  <Paragraphs>1</Paragraphs>
  <ScaleCrop>false</ScaleCrop>
  <Company>SDG</Company>
  <LinksUpToDate>false</LinksUpToDate>
  <CharactersWithSpaces>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19-07-10T06:16:00Z</dcterms:created>
  <dcterms:modified xsi:type="dcterms:W3CDTF">2019-07-10T11:17:00Z</dcterms:modified>
</cp:coreProperties>
</file>